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t>项目的实现</w:t>
      </w:r>
      <w:r w:rsidR="00EF6576">
        <w:t>主要使用高泰</w:t>
      </w:r>
      <w:r w:rsidR="00EF6576">
        <w:rPr>
          <w:rFonts w:hint="eastAsia"/>
        </w:rPr>
        <w:t>公司内部</w:t>
      </w:r>
      <w:r w:rsidR="00EF6576">
        <w:t>一个框架</w:t>
      </w:r>
      <w:r w:rsidR="004D3CF9">
        <w:rPr>
          <w:rFonts w:hint="eastAsia"/>
        </w:rPr>
        <w:t>，该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的介绍，例如</w:t>
      </w:r>
      <w:r w:rsidR="00C26FEF">
        <w:t>Java web</w:t>
      </w:r>
      <w:r w:rsidR="00311584">
        <w:rPr>
          <w:rFonts w:hint="eastAsia"/>
        </w:rPr>
        <w:t>，</w:t>
      </w:r>
      <w:r w:rsidR="00311584">
        <w:t>SpringMVC+Hibernate</w:t>
      </w:r>
      <w:r w:rsidR="00311584">
        <w:t>，</w:t>
      </w:r>
      <w:r w:rsidR="00311584">
        <w:t>JSP</w:t>
      </w:r>
      <w:r w:rsidR="00311584">
        <w:t>等</w:t>
      </w:r>
      <w:r w:rsidR="002E7805" w:rsidRPr="0057356D">
        <w:rPr>
          <w:rFonts w:hint="eastAsia"/>
        </w:rPr>
        <w:t>技术。</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系统总体设计，介绍了系统的功能模块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5A08D0">
        <w:rPr>
          <w:rFonts w:hint="eastAsia"/>
        </w:rPr>
        <w:t>介绍</w:t>
      </w:r>
      <w:r w:rsidR="005A08D0">
        <w:t>系统流程</w:t>
      </w:r>
      <w:r w:rsidR="005A08D0">
        <w:rPr>
          <w:rFonts w:hint="eastAsia"/>
        </w:rPr>
        <w:t>，部分代码详情和项目</w:t>
      </w:r>
      <w:r w:rsidR="005A08D0">
        <w:t>运行效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009678"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009679"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009680"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pPr>
        <w:rPr>
          <w:rFonts w:hint="eastAsia"/>
        </w:rPr>
      </w:pPr>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Pr>
        <w:rPr>
          <w:rFonts w:hint="eastAsia"/>
        </w:rPr>
      </w:pPr>
    </w:p>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352DD4" w:rsidRDefault="00352DD4" w:rsidP="00D1413B">
      <w:pPr>
        <w:spacing w:line="360" w:lineRule="exact"/>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p>
    <w:p w:rsidR="006F1CAA" w:rsidRPr="006F1CAA" w:rsidRDefault="006F1CAA" w:rsidP="00D1413B">
      <w:pPr>
        <w:spacing w:line="360" w:lineRule="exact"/>
      </w:pPr>
      <w:r>
        <w:rPr>
          <w:rFonts w:hint="eastAsia"/>
        </w:rPr>
        <w:t xml:space="preserve"> </w:t>
      </w:r>
      <w:r>
        <w:tab/>
      </w:r>
      <w:r>
        <w:tab/>
      </w:r>
      <w:r>
        <w:tab/>
      </w:r>
      <w:r>
        <w:tab/>
      </w:r>
      <w:r w:rsidR="00DA67C1">
        <w:tab/>
      </w:r>
      <w:r>
        <w:t>图</w:t>
      </w:r>
      <w:r w:rsidR="0097094A">
        <w:rPr>
          <w:rFonts w:hint="eastAsia"/>
        </w:rPr>
        <w:t>5.</w:t>
      </w:r>
      <w:r w:rsidR="0097094A">
        <w:t>8</w:t>
      </w:r>
      <w:r>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880B74" w:rsidRPr="00134D87" w:rsidRDefault="00880B74"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rFonts w:hint="eastAsia"/>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rPr>
          <w:rFonts w:hint="eastAsia"/>
        </w:rPr>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pPr>
        <w:rPr>
          <w:rFonts w:hint="eastAsia"/>
        </w:rPr>
      </w:pPr>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pPr>
        <w:rPr>
          <w:rFonts w:hint="eastAsia"/>
        </w:rPr>
      </w:pPr>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rPr>
          <w:rFonts w:hint="eastAsia"/>
        </w:rPr>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hint="eastAsia"/>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61905" cy="4180952"/>
                    </a:xfrm>
                    <a:prstGeom prst="rect">
                      <a:avLst/>
                    </a:prstGeom>
                  </pic:spPr>
                </pic:pic>
              </a:graphicData>
            </a:graphic>
          </wp:inline>
        </w:drawing>
      </w:r>
    </w:p>
    <w:p w:rsidR="009B5672" w:rsidRDefault="009B5672" w:rsidP="009B5672">
      <w:pPr>
        <w:pStyle w:val="3"/>
        <w:rPr>
          <w:rFonts w:hint="eastAsia"/>
        </w:rPr>
      </w:pPr>
      <w:r>
        <w:rPr>
          <w:rFonts w:ascii="宋体" w:hAnsi="宋体" w:hint="eastAsia"/>
          <w:sz w:val="24"/>
          <w:szCs w:val="24"/>
        </w:rPr>
        <w:lastRenderedPageBreak/>
        <w:t>5.2</w:t>
      </w:r>
      <w:r>
        <w:rPr>
          <w:rFonts w:ascii="宋体" w:hAnsi="宋体" w:hint="eastAsia"/>
          <w:sz w:val="24"/>
          <w:szCs w:val="24"/>
        </w:rPr>
        <w:t>.6</w:t>
      </w:r>
      <w:r>
        <w:rPr>
          <w:rFonts w:ascii="宋体" w:hAnsi="宋体"/>
          <w:sz w:val="24"/>
          <w:szCs w:val="24"/>
        </w:rPr>
        <w:t xml:space="preserve"> </w:t>
      </w:r>
      <w:r>
        <w:rPr>
          <w:rFonts w:hint="eastAsia"/>
        </w:rPr>
        <w:t>前台</w:t>
      </w:r>
      <w:r>
        <w:rPr>
          <w:rFonts w:hint="eastAsia"/>
        </w:rPr>
        <w:t>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pPr>
        <w:rPr>
          <w:rFonts w:hint="eastAsia"/>
        </w:rPr>
      </w:pPr>
      <w:r>
        <w:rPr>
          <w:rFonts w:hint="eastAsia"/>
        </w:rPr>
        <w:t>3</w:t>
      </w:r>
      <w:r>
        <w:rPr>
          <w:rFonts w:hint="eastAsia"/>
        </w:rPr>
        <w:t>、</w:t>
      </w:r>
      <w:r>
        <w:t>重要流程：</w:t>
      </w:r>
    </w:p>
    <w:p w:rsidR="002663F1" w:rsidRDefault="002663F1" w:rsidP="002663F1">
      <w:pPr>
        <w:ind w:firstLine="420"/>
        <w:rPr>
          <w:rFonts w:hint="eastAsia"/>
        </w:rPr>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rPr>
          <w:rFonts w:hint="eastAsia"/>
        </w:rPr>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rPr>
          <w:rFonts w:hint="eastAsia"/>
        </w:rPr>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rPr>
          <w:rFonts w:hint="eastAsia"/>
        </w:rPr>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pPr>
        <w:rPr>
          <w:rFonts w:hint="eastAsia"/>
        </w:rPr>
      </w:pPr>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pPr>
        <w:rPr>
          <w:rFonts w:hint="eastAsia"/>
        </w:rPr>
      </w:pPr>
      <w:r>
        <w:tab/>
      </w:r>
      <w:r>
        <w:tab/>
      </w:r>
      <w:r>
        <w:tab/>
      </w:r>
      <w:r>
        <w:tab/>
      </w:r>
      <w:r>
        <w:tab/>
      </w:r>
      <w:r>
        <w:t>图</w:t>
      </w:r>
      <w:r>
        <w:rPr>
          <w:rFonts w:hint="eastAsia"/>
        </w:rPr>
        <w:t>5.12</w:t>
      </w:r>
      <w:r>
        <w:t xml:space="preserve"> </w:t>
      </w:r>
      <w:r>
        <w:rPr>
          <w:rFonts w:hint="eastAsia"/>
        </w:rPr>
        <w:t>前台</w:t>
      </w:r>
      <w:r>
        <w:rPr>
          <w:rFonts w:hint="eastAsia"/>
        </w:rPr>
        <w:t>机构详情</w:t>
      </w:r>
      <w:r>
        <w:t>页面</w:t>
      </w:r>
    </w:p>
    <w:p w:rsidR="00DA1A4E" w:rsidRPr="00C846BE" w:rsidRDefault="00DA1A4E" w:rsidP="00DA1A4E">
      <w:pPr>
        <w:rPr>
          <w:rFonts w:hint="eastAsia"/>
        </w:rPr>
      </w:pPr>
      <w:r>
        <w:rPr>
          <w:rFonts w:hint="eastAsia"/>
        </w:rPr>
        <w:t>说明</w:t>
      </w:r>
      <w:r>
        <w:t>：</w:t>
      </w:r>
    </w:p>
    <w:p w:rsidR="00DA1A4E" w:rsidRPr="00DA1A4E" w:rsidRDefault="00DA1A4E" w:rsidP="00DA1A4E">
      <w:pPr>
        <w:ind w:firstLine="420"/>
      </w:pPr>
      <w:r w:rsidRPr="00DA1A4E">
        <w:lastRenderedPageBreak/>
        <w:t>1</w:t>
      </w:r>
      <w:r w:rsidRPr="00DA1A4E">
        <w:rPr>
          <w:rFonts w:hint="eastAsia"/>
        </w:rPr>
        <w:t>）</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rFonts w:hint="eastAsia"/>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w:t>
      </w:r>
      <w:r>
        <w:rPr>
          <w:rFonts w:hint="eastAsia"/>
        </w:rPr>
        <w:t>引入社会化流量</w:t>
      </w:r>
      <w:r>
        <w:rPr>
          <w:rFonts w:hint="eastAsia"/>
        </w:rPr>
        <w:t>：</w:t>
      </w:r>
      <w:r>
        <w:rPr>
          <w:rFonts w:hint="eastAsia"/>
        </w:rPr>
        <w:t>用户将网站内容分享到第三方网站，第三方网站的用户点击专有的分享链接，从第三方网站带来社会化流量。</w:t>
      </w:r>
    </w:p>
    <w:p w:rsidR="006C58AF" w:rsidRDefault="006C58AF" w:rsidP="006C58AF">
      <w:pPr>
        <w:ind w:firstLine="420"/>
      </w:pPr>
      <w:r>
        <w:t>2</w:t>
      </w:r>
      <w:r>
        <w:rPr>
          <w:rFonts w:hint="eastAsia"/>
        </w:rPr>
        <w:t>、</w:t>
      </w:r>
      <w:r>
        <w:rPr>
          <w:rFonts w:hint="eastAsia"/>
        </w:rPr>
        <w:t>提升网页抓取速度</w:t>
      </w:r>
      <w:r>
        <w:rPr>
          <w:rFonts w:hint="eastAsia"/>
        </w:rPr>
        <w:t>：</w:t>
      </w:r>
      <w:r>
        <w:rPr>
          <w:rFonts w:hint="eastAsia"/>
        </w:rPr>
        <w:t>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w:t>
      </w:r>
      <w:r>
        <w:rPr>
          <w:rFonts w:hint="eastAsia"/>
        </w:rPr>
        <w:t>展示网页分享量</w:t>
      </w:r>
      <w:r>
        <w:rPr>
          <w:rFonts w:hint="eastAsia"/>
        </w:rPr>
        <w:t>：</w:t>
      </w:r>
      <w:r>
        <w:rPr>
          <w:rFonts w:hint="eastAsia"/>
        </w:rPr>
        <w:t>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w:t>
      </w:r>
      <w:r>
        <w:rPr>
          <w:rFonts w:hint="eastAsia"/>
        </w:rPr>
        <w:t>服务稳定可靠</w:t>
      </w:r>
      <w:r>
        <w:rPr>
          <w:rFonts w:hint="eastAsia"/>
        </w:rPr>
        <w:t>：</w:t>
      </w:r>
      <w:r>
        <w:rPr>
          <w:rFonts w:hint="eastAsia"/>
        </w:rPr>
        <w:t>众多的百度产品已使用百度分享，强大的百度服务器资源提供保障，确保分享服务稳定可靠。</w:t>
      </w:r>
    </w:p>
    <w:p w:rsidR="00B5654C" w:rsidRPr="00B5654C" w:rsidRDefault="00B5654C" w:rsidP="00B5654C">
      <w:pPr>
        <w:ind w:firstLine="420"/>
        <w:rPr>
          <w:rFonts w:hint="eastAsia"/>
        </w:rPr>
      </w:pPr>
      <w:r>
        <w:rPr>
          <w:rFonts w:hint="eastAsia"/>
        </w:rPr>
        <w:t>5</w:t>
      </w:r>
      <w:r>
        <w:rPr>
          <w:rFonts w:hint="eastAsia"/>
        </w:rPr>
        <w:t>、</w:t>
      </w:r>
      <w:r>
        <w:rPr>
          <w:rFonts w:hint="eastAsia"/>
        </w:rPr>
        <w:t>提供多种风格按钮</w:t>
      </w:r>
      <w:r>
        <w:rPr>
          <w:rFonts w:hint="eastAsia"/>
        </w:rPr>
        <w:t>：</w:t>
      </w:r>
      <w:r>
        <w:rPr>
          <w:rFonts w:hint="eastAsia"/>
        </w:rPr>
        <w:t>提供多种风格的分享按钮，满足不同站长或网站管理员的个性化需求。</w:t>
      </w:r>
    </w:p>
    <w:p w:rsidR="006C58AF" w:rsidRPr="006C58AF" w:rsidRDefault="006C58AF" w:rsidP="006C58AF">
      <w:pPr>
        <w:ind w:firstLine="420"/>
        <w:rPr>
          <w:rFonts w:hint="eastAsia"/>
        </w:rPr>
      </w:pPr>
      <w:r>
        <w:rPr>
          <w:rFonts w:hint="eastAsia"/>
        </w:rPr>
        <w:t>5</w:t>
      </w:r>
      <w:r>
        <w:rPr>
          <w:rFonts w:hint="eastAsia"/>
        </w:rPr>
        <w:t>、</w:t>
      </w:r>
      <w:r>
        <w:rPr>
          <w:rFonts w:hint="eastAsia"/>
        </w:rPr>
        <w:t>代码加载更快</w:t>
      </w:r>
      <w:r>
        <w:rPr>
          <w:rFonts w:hint="eastAsia"/>
        </w:rPr>
        <w:t>：</w:t>
      </w:r>
      <w:r>
        <w:rPr>
          <w:rFonts w:hint="eastAsia"/>
        </w:rPr>
        <w:t>代码更小，执行更快，让您的网站无后顾之忧！</w:t>
      </w:r>
    </w:p>
    <w:p w:rsidR="006C58AF" w:rsidRPr="006C58AF" w:rsidRDefault="006C58AF" w:rsidP="006C58AF">
      <w:pPr>
        <w:ind w:firstLine="420"/>
        <w:rPr>
          <w:rFonts w:hint="eastAsia"/>
        </w:rPr>
      </w:pPr>
      <w:r>
        <w:t>6</w:t>
      </w:r>
      <w:r>
        <w:rPr>
          <w:rFonts w:hint="eastAsia"/>
        </w:rPr>
        <w:t>、</w:t>
      </w:r>
      <w:r>
        <w:rPr>
          <w:rFonts w:hint="eastAsia"/>
        </w:rPr>
        <w:t>免费查看数据统计</w:t>
      </w:r>
      <w:r>
        <w:rPr>
          <w:rFonts w:hint="eastAsia"/>
        </w:rPr>
        <w:t>：</w:t>
      </w:r>
      <w:r>
        <w:rPr>
          <w:rFonts w:hint="eastAsia"/>
        </w:rPr>
        <w:t>免费为站长或网站管理员提供详尽的分享数据分析，包括网站和网页的分享量、回流量以及最热门的社会化网站排行。</w:t>
      </w:r>
    </w:p>
    <w:p w:rsidR="00534366" w:rsidRPr="00534366" w:rsidRDefault="00534366" w:rsidP="00DA1A4E">
      <w:pPr>
        <w:ind w:firstLine="420"/>
        <w:rPr>
          <w:rFonts w:hint="eastAsia"/>
        </w:rPr>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rPr>
          <w:rFonts w:hint="eastAsia"/>
        </w:rPr>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pPr>
        <w:rPr>
          <w:rFonts w:hint="eastAsia"/>
        </w:rPr>
      </w:pPr>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04764" cy="3591390"/>
                    </a:xfrm>
                    <a:prstGeom prst="rect">
                      <a:avLst/>
                    </a:prstGeom>
                  </pic:spPr>
                </pic:pic>
              </a:graphicData>
            </a:graphic>
          </wp:inline>
        </w:drawing>
      </w:r>
    </w:p>
    <w:p w:rsidR="00C47D9A" w:rsidRDefault="00C47D9A" w:rsidP="00C47D9A">
      <w:pPr>
        <w:pStyle w:val="3"/>
        <w:rPr>
          <w:rFonts w:hint="eastAsia"/>
        </w:rPr>
      </w:pPr>
      <w:r>
        <w:rPr>
          <w:rFonts w:ascii="宋体" w:hAnsi="宋体" w:hint="eastAsia"/>
          <w:sz w:val="24"/>
          <w:szCs w:val="24"/>
        </w:rPr>
        <w:lastRenderedPageBreak/>
        <w:t>5.2</w:t>
      </w:r>
      <w:r>
        <w:rPr>
          <w:rFonts w:ascii="宋体" w:hAnsi="宋体" w:hint="eastAsia"/>
          <w:sz w:val="24"/>
          <w:szCs w:val="24"/>
        </w:rPr>
        <w:t>.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pPr>
        <w:rPr>
          <w:rFonts w:hint="eastAsia"/>
        </w:rPr>
      </w:pPr>
      <w:r>
        <w:tab/>
      </w:r>
      <w:r>
        <w:rPr>
          <w:rFonts w:hint="eastAsia"/>
        </w:rPr>
        <w:t>（</w:t>
      </w:r>
      <w:r>
        <w:rPr>
          <w:rFonts w:hint="eastAsia"/>
        </w:rPr>
        <w:t>2</w:t>
      </w:r>
      <w:r>
        <w:t>）</w:t>
      </w:r>
      <w:r>
        <w:rPr>
          <w:rFonts w:hint="eastAsia"/>
        </w:rPr>
        <w:t>点击举报</w:t>
      </w:r>
      <w:r>
        <w:t>，弹出举报弹窗。</w:t>
      </w:r>
    </w:p>
    <w:p w:rsidR="003F578A" w:rsidRPr="008B5B2E" w:rsidRDefault="003F578A" w:rsidP="003F578A">
      <w:pPr>
        <w:rPr>
          <w:rFonts w:hint="eastAsia"/>
        </w:rPr>
      </w:pPr>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rPr>
          <w:rFonts w:hint="eastAsia"/>
        </w:rPr>
      </w:pPr>
      <w:r>
        <w:t>图</w:t>
      </w:r>
      <w:r>
        <w:rPr>
          <w:rFonts w:hint="eastAsia"/>
        </w:rPr>
        <w:t>5.13</w:t>
      </w:r>
      <w:r>
        <w:t xml:space="preserve"> </w:t>
      </w:r>
      <w:r>
        <w:rPr>
          <w:rFonts w:hint="eastAsia"/>
        </w:rPr>
        <w:t>前台机构</w:t>
      </w:r>
      <w:r>
        <w:rPr>
          <w:rFonts w:hint="eastAsia"/>
        </w:rPr>
        <w:t>相册列表</w:t>
      </w:r>
      <w:r>
        <w:t>页面</w:t>
      </w:r>
    </w:p>
    <w:p w:rsidR="003F578A" w:rsidRDefault="00123722" w:rsidP="008E647C">
      <w:r>
        <w:rPr>
          <w:rFonts w:hint="eastAsia"/>
        </w:rPr>
        <w:t>说明</w:t>
      </w:r>
      <w:r>
        <w:t>：</w:t>
      </w:r>
    </w:p>
    <w:p w:rsidR="00123722" w:rsidRDefault="00123722" w:rsidP="00123722">
      <w:pPr>
        <w:ind w:firstLine="420"/>
        <w:rPr>
          <w:rFonts w:hint="eastAsia"/>
        </w:rPr>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r>
        <w:rPr>
          <w:rFonts w:hint="eastAsia"/>
        </w:rPr>
        <w:t>。</w:t>
      </w:r>
    </w:p>
    <w:p w:rsidR="00123722" w:rsidRDefault="00123722" w:rsidP="00123722">
      <w:pPr>
        <w:ind w:firstLine="420"/>
        <w:rPr>
          <w:rFonts w:hint="eastAsia"/>
        </w:rPr>
      </w:pPr>
      <w:r>
        <w:rPr>
          <w:rFonts w:hint="eastAsia"/>
        </w:rPr>
        <w:t>（</w:t>
      </w:r>
      <w:r>
        <w:rPr>
          <w:rFonts w:hint="eastAsia"/>
        </w:rPr>
        <w:t>2</w:t>
      </w:r>
      <w:r>
        <w:t>）</w:t>
      </w:r>
      <w:r>
        <w:rPr>
          <w:rFonts w:hint="eastAsia"/>
        </w:rPr>
        <w:t>默认排序为依据创建时间顺序倒序排序</w:t>
      </w:r>
      <w:r>
        <w:rPr>
          <w:rFonts w:hint="eastAsia"/>
        </w:rPr>
        <w:t>。</w:t>
      </w:r>
    </w:p>
    <w:p w:rsidR="00123722" w:rsidRDefault="00123722" w:rsidP="00123722">
      <w:pPr>
        <w:ind w:firstLine="420"/>
        <w:rPr>
          <w:rFonts w:hint="eastAsia"/>
        </w:rPr>
      </w:pPr>
      <w:r>
        <w:rPr>
          <w:rFonts w:hint="eastAsia"/>
        </w:rPr>
        <w:t>（</w:t>
      </w:r>
      <w:r>
        <w:rPr>
          <w:rFonts w:hint="eastAsia"/>
        </w:rPr>
        <w:t>3</w:t>
      </w:r>
      <w:r>
        <w:t>）</w:t>
      </w:r>
      <w:r>
        <w:rPr>
          <w:rFonts w:hint="eastAsia"/>
        </w:rPr>
        <w:t>照片缩略图，点击可进入对应照片详情页</w:t>
      </w:r>
      <w:r>
        <w:rPr>
          <w:rFonts w:hint="eastAsia"/>
        </w:rPr>
        <w:t>。</w:t>
      </w:r>
      <w:r>
        <w:rPr>
          <w:rFonts w:hint="eastAsia"/>
        </w:rPr>
        <w:t>照片标题，可点击进入对应照片详情页（若无标题，显示未命名）；照片上传者，可点击进入该用户个</w:t>
      </w:r>
      <w:r>
        <w:rPr>
          <w:rFonts w:hint="eastAsia"/>
        </w:rPr>
        <w:t>人主页。</w:t>
      </w:r>
      <w:r>
        <w:rPr>
          <w:rFonts w:hint="eastAsia"/>
        </w:rPr>
        <w:t xml:space="preserve"> </w:t>
      </w:r>
    </w:p>
    <w:p w:rsidR="00123722" w:rsidRDefault="00BB1522" w:rsidP="00BB1522">
      <w:pPr>
        <w:ind w:firstLine="420"/>
        <w:rPr>
          <w:rFonts w:hint="eastAsia"/>
        </w:rPr>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rPr>
          <w:rFonts w:hint="eastAsia"/>
        </w:rPr>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rPr>
          <w:rFonts w:hint="eastAsia"/>
        </w:rPr>
      </w:pPr>
      <w:r>
        <w:rPr>
          <w:rFonts w:ascii="宋体" w:hAnsi="宋体" w:hint="eastAsia"/>
          <w:sz w:val="24"/>
          <w:szCs w:val="24"/>
        </w:rPr>
        <w:t>5.2</w:t>
      </w:r>
      <w:r>
        <w:rPr>
          <w:rFonts w:ascii="宋体" w:hAnsi="宋体" w:hint="eastAsia"/>
          <w:sz w:val="24"/>
          <w:szCs w:val="24"/>
        </w:rPr>
        <w:t>.8</w:t>
      </w:r>
      <w:r>
        <w:rPr>
          <w:rFonts w:ascii="宋体" w:hAnsi="宋体"/>
          <w:sz w:val="24"/>
          <w:szCs w:val="24"/>
        </w:rPr>
        <w:t xml:space="preserve"> </w:t>
      </w:r>
      <w:r>
        <w:rPr>
          <w:rFonts w:hint="eastAsia"/>
        </w:rPr>
        <w:t>前台</w:t>
      </w:r>
      <w:r>
        <w:rPr>
          <w:rFonts w:hint="eastAsia"/>
        </w:rPr>
        <w:t>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rPr>
          <w:rFonts w:hint="eastAsia"/>
        </w:rPr>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pPr>
        <w:rPr>
          <w:rFonts w:hint="eastAsia"/>
        </w:rPr>
      </w:pPr>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70300"/>
                    </a:xfrm>
                    <a:prstGeom prst="rect">
                      <a:avLst/>
                    </a:prstGeom>
                  </pic:spPr>
                </pic:pic>
              </a:graphicData>
            </a:graphic>
          </wp:inline>
        </w:drawing>
      </w:r>
    </w:p>
    <w:p w:rsidR="00B67752" w:rsidRDefault="00A70605" w:rsidP="008E647C">
      <w:pPr>
        <w:rPr>
          <w:rFonts w:hint="eastAsia"/>
        </w:rPr>
      </w:pPr>
      <w:r>
        <w:tab/>
      </w:r>
      <w:r>
        <w:tab/>
      </w:r>
      <w:r>
        <w:tab/>
      </w:r>
      <w:r>
        <w:tab/>
      </w:r>
      <w:r>
        <w:tab/>
      </w:r>
      <w:r>
        <w:tab/>
      </w:r>
      <w:r>
        <w:t>图</w:t>
      </w:r>
      <w:r>
        <w:rPr>
          <w:rFonts w:hint="eastAsia"/>
        </w:rPr>
        <w:t>5.12</w:t>
      </w:r>
      <w:r>
        <w:t xml:space="preserve"> </w:t>
      </w:r>
      <w:r>
        <w:rPr>
          <w:rFonts w:hint="eastAsia"/>
        </w:rPr>
        <w:t>前台</w:t>
      </w:r>
      <w:r>
        <w:rPr>
          <w:rFonts w:hint="eastAsia"/>
        </w:rPr>
        <w:t>图片</w:t>
      </w:r>
      <w:r>
        <w:rPr>
          <w:rFonts w:hint="eastAsia"/>
        </w:rPr>
        <w:t>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rPr>
          <w:rFonts w:hint="eastAsia"/>
        </w:rPr>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CE5F41" w:rsidP="00CE5F41">
      <w:pPr>
        <w:pStyle w:val="3"/>
        <w:rPr>
          <w:rFonts w:hint="eastAsia"/>
        </w:rPr>
      </w:pPr>
      <w:r>
        <w:rPr>
          <w:rFonts w:ascii="宋体" w:hAnsi="宋体" w:hint="eastAsia"/>
          <w:sz w:val="24"/>
          <w:szCs w:val="24"/>
        </w:rPr>
        <w:t>5.2.8</w:t>
      </w:r>
      <w:r>
        <w:rPr>
          <w:rFonts w:ascii="宋体" w:hAnsi="宋体"/>
          <w:sz w:val="24"/>
          <w:szCs w:val="24"/>
        </w:rPr>
        <w:t xml:space="preserve"> </w:t>
      </w:r>
      <w:r>
        <w:rPr>
          <w:rFonts w:hint="eastAsia"/>
        </w:rPr>
        <w:t>前台</w:t>
      </w:r>
      <w:r>
        <w:rPr>
          <w:rFonts w:hint="eastAsia"/>
        </w:rPr>
        <w:t>上传</w:t>
      </w:r>
      <w:r>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pPr>
        <w:rPr>
          <w:rFonts w:hint="eastAsia"/>
        </w:rPr>
      </w:pPr>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bookmarkStart w:id="70" w:name="_GoBack"/>
      <w:bookmarkEnd w:id="70"/>
    </w:p>
    <w:p w:rsidR="002C291B" w:rsidRPr="008B5B2E" w:rsidRDefault="00723111" w:rsidP="002C291B">
      <w:pPr>
        <w:rPr>
          <w:rFonts w:hint="eastAsia"/>
        </w:rPr>
      </w:pPr>
      <w:r>
        <w:rPr>
          <w:rFonts w:hint="eastAsia"/>
        </w:rPr>
        <w:t>4</w:t>
      </w:r>
      <w:r w:rsidR="002C291B">
        <w:rPr>
          <w:rFonts w:hint="eastAsia"/>
        </w:rPr>
        <w:t>、</w:t>
      </w:r>
      <w:r w:rsidR="002C291B">
        <w:t>UI</w:t>
      </w:r>
      <w:r w:rsidR="002C291B">
        <w:t>示意图：</w:t>
      </w:r>
    </w:p>
    <w:p w:rsidR="00A05C09" w:rsidRDefault="00A70605" w:rsidP="00CE5F41">
      <w:pPr>
        <w:rPr>
          <w:rFonts w:hint="eastAsia"/>
        </w:rPr>
      </w:pPr>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w:t>
      </w:r>
      <w:r>
        <w:rPr>
          <w:rFonts w:hint="eastAsia"/>
        </w:rPr>
        <w:t>上传</w:t>
      </w:r>
      <w:r>
        <w:t>图片</w:t>
      </w:r>
      <w:r>
        <w:t>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195195"/>
                    </a:xfrm>
                    <a:prstGeom prst="rect">
                      <a:avLst/>
                    </a:prstGeom>
                  </pic:spPr>
                </pic:pic>
              </a:graphicData>
            </a:graphic>
          </wp:inline>
        </w:drawing>
      </w:r>
    </w:p>
    <w:p w:rsidR="00737AD0" w:rsidRDefault="00737AD0" w:rsidP="00737AD0">
      <w:pPr>
        <w:rPr>
          <w:rFonts w:hint="eastAsia"/>
        </w:rPr>
      </w:pPr>
      <w:r>
        <w:tab/>
      </w:r>
      <w:r>
        <w:tab/>
      </w:r>
      <w:r>
        <w:tab/>
      </w:r>
      <w:r>
        <w:tab/>
      </w:r>
      <w:r>
        <w:tab/>
      </w:r>
      <w:r>
        <w:t>图</w:t>
      </w:r>
      <w:r>
        <w:rPr>
          <w:rFonts w:hint="eastAsia"/>
        </w:rPr>
        <w:t>5.13</w:t>
      </w:r>
      <w:r>
        <w:t xml:space="preserve"> </w:t>
      </w:r>
      <w:r>
        <w:rPr>
          <w:rFonts w:hint="eastAsia"/>
        </w:rPr>
        <w:t>前台上传</w:t>
      </w:r>
      <w:r>
        <w:rPr>
          <w:rFonts w:hint="eastAsia"/>
        </w:rPr>
        <w:t>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519805"/>
                    </a:xfrm>
                    <a:prstGeom prst="rect">
                      <a:avLst/>
                    </a:prstGeom>
                  </pic:spPr>
                </pic:pic>
              </a:graphicData>
            </a:graphic>
          </wp:inline>
        </w:drawing>
      </w:r>
    </w:p>
    <w:p w:rsidR="00A70605" w:rsidRPr="00A05C09" w:rsidRDefault="00A70605" w:rsidP="00A70605">
      <w:pPr>
        <w:rPr>
          <w:rFonts w:hint="eastAsia"/>
        </w:rPr>
      </w:pPr>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rPr>
          <w:rFonts w:hint="eastAsia"/>
        </w:rPr>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w:t>
      </w:r>
      <w:r>
        <w:rPr>
          <w:rFonts w:hint="eastAsia"/>
        </w:rPr>
        <w:t>最多</w:t>
      </w:r>
      <w:r>
        <w:rPr>
          <w:rFonts w:hint="eastAsia"/>
        </w:rPr>
        <w:t>可上传</w:t>
      </w:r>
      <w:r>
        <w:rPr>
          <w:rFonts w:hint="eastAsia"/>
        </w:rPr>
        <w:t>10</w:t>
      </w:r>
      <w:r>
        <w:rPr>
          <w:rFonts w:hint="eastAsia"/>
        </w:rPr>
        <w:t>张</w:t>
      </w:r>
      <w:r>
        <w:rPr>
          <w:rFonts w:hint="eastAsia"/>
        </w:rPr>
        <w:t>，</w:t>
      </w:r>
      <w:r>
        <w:rPr>
          <w:rFonts w:hint="eastAsia"/>
        </w:rPr>
        <w:t>单张大小请勿超过</w:t>
      </w:r>
      <w:r>
        <w:rPr>
          <w:rFonts w:hint="eastAsia"/>
        </w:rPr>
        <w:t>2M</w:t>
      </w:r>
      <w:r>
        <w:rPr>
          <w:rFonts w:hint="eastAsia"/>
        </w:rPr>
        <w:t>。</w:t>
      </w:r>
      <w:r>
        <w:rPr>
          <w:rFonts w:hint="eastAsia"/>
        </w:rPr>
        <w:t>支持格式：</w:t>
      </w:r>
      <w:r>
        <w:t>jpg,jpeg,bmp,png,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Pr>
        <w:rPr>
          <w:rFonts w:hint="eastAsia"/>
        </w:rPr>
      </w:pPr>
    </w:p>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A532BF">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021F2D">
            <w:pPr>
              <w:ind w:firstLine="420"/>
            </w:pPr>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A532BF">
        <w:trPr>
          <w:trHeight w:val="286"/>
        </w:trPr>
        <w:tc>
          <w:tcPr>
            <w:tcW w:w="1459" w:type="dxa"/>
            <w:shd w:val="clear" w:color="auto" w:fill="auto"/>
          </w:tcPr>
          <w:p w:rsidR="00021F2D" w:rsidRPr="00021F2D" w:rsidRDefault="00021F2D" w:rsidP="00021F2D">
            <w:pPr>
              <w:ind w:firstLine="420"/>
            </w:pPr>
            <w:r w:rsidRPr="00021F2D">
              <w:rPr>
                <w:rFonts w:hint="eastAsia"/>
              </w:rPr>
              <w:t>标题</w:t>
            </w:r>
          </w:p>
        </w:tc>
        <w:tc>
          <w:tcPr>
            <w:tcW w:w="1727" w:type="dxa"/>
            <w:shd w:val="clear" w:color="auto" w:fill="auto"/>
          </w:tcPr>
          <w:p w:rsidR="00021F2D" w:rsidRPr="00021F2D" w:rsidRDefault="00021F2D" w:rsidP="00021F2D">
            <w:pPr>
              <w:ind w:firstLine="420"/>
            </w:pPr>
            <w:r w:rsidRPr="00021F2D">
              <w:rPr>
                <w:rFonts w:hint="eastAsia"/>
              </w:rPr>
              <w:t>单行</w:t>
            </w:r>
            <w:r w:rsidRPr="00021F2D">
              <w:t>文本</w:t>
            </w:r>
          </w:p>
          <w:p w:rsidR="00021F2D" w:rsidRPr="00021F2D" w:rsidRDefault="00021F2D" w:rsidP="00021F2D">
            <w:pPr>
              <w:ind w:firstLine="420"/>
            </w:pPr>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021F2D">
            <w:pPr>
              <w:ind w:firstLine="420"/>
            </w:pPr>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021F2D">
            <w:pPr>
              <w:ind w:firstLine="420"/>
            </w:pPr>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A532BF">
        <w:trPr>
          <w:trHeight w:val="286"/>
        </w:trPr>
        <w:tc>
          <w:tcPr>
            <w:tcW w:w="1459" w:type="dxa"/>
            <w:shd w:val="clear" w:color="auto" w:fill="auto"/>
          </w:tcPr>
          <w:p w:rsidR="00021F2D" w:rsidRPr="00021F2D" w:rsidRDefault="00021F2D" w:rsidP="00021F2D">
            <w:pPr>
              <w:ind w:firstLine="420"/>
            </w:pPr>
            <w:r w:rsidRPr="00021F2D">
              <w:rPr>
                <w:rFonts w:hint="eastAsia"/>
              </w:rPr>
              <w:t>描述</w:t>
            </w:r>
          </w:p>
        </w:tc>
        <w:tc>
          <w:tcPr>
            <w:tcW w:w="1727" w:type="dxa"/>
            <w:shd w:val="clear" w:color="auto" w:fill="auto"/>
          </w:tcPr>
          <w:p w:rsidR="00021F2D" w:rsidRPr="00021F2D" w:rsidRDefault="00021F2D" w:rsidP="00021F2D">
            <w:pPr>
              <w:ind w:firstLine="420"/>
            </w:pPr>
            <w:r w:rsidRPr="00021F2D">
              <w:rPr>
                <w:rFonts w:hint="eastAsia"/>
              </w:rPr>
              <w:t>多行</w:t>
            </w:r>
            <w:r w:rsidRPr="00021F2D">
              <w:t>文本</w:t>
            </w:r>
          </w:p>
          <w:p w:rsidR="00021F2D" w:rsidRPr="00021F2D" w:rsidRDefault="00021F2D" w:rsidP="00021F2D">
            <w:pPr>
              <w:ind w:firstLine="420"/>
            </w:pPr>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021F2D">
            <w:pPr>
              <w:ind w:firstLine="420"/>
            </w:pPr>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021F2D">
            <w:pPr>
              <w:ind w:firstLine="420"/>
            </w:pPr>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021F2D" w:rsidRDefault="00021F2D" w:rsidP="008E647C"/>
    <w:p w:rsidR="00021F2D" w:rsidRPr="00A70605" w:rsidRDefault="00021F2D" w:rsidP="008E647C">
      <w:pPr>
        <w:rPr>
          <w:rFonts w:hint="eastAsia"/>
        </w:rPr>
      </w:pPr>
    </w:p>
    <w:sectPr w:rsidR="00021F2D" w:rsidRPr="00A706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331" w:rsidRDefault="00A83331">
      <w:r>
        <w:separator/>
      </w:r>
    </w:p>
  </w:endnote>
  <w:endnote w:type="continuationSeparator" w:id="0">
    <w:p w:rsidR="00A83331" w:rsidRDefault="00A83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1BC" w:rsidRDefault="003141BC">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1BC" w:rsidRDefault="003141BC">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331" w:rsidRDefault="00A83331">
      <w:r>
        <w:separator/>
      </w:r>
    </w:p>
  </w:footnote>
  <w:footnote w:type="continuationSeparator" w:id="0">
    <w:p w:rsidR="00A83331" w:rsidRDefault="00A833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1BC" w:rsidRDefault="003141BC">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3141BC" w:rsidRDefault="003141BC">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1BC" w:rsidRDefault="003141BC">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20"/>
  </w:num>
  <w:num w:numId="4">
    <w:abstractNumId w:val="16"/>
  </w:num>
  <w:num w:numId="5">
    <w:abstractNumId w:val="7"/>
  </w:num>
  <w:num w:numId="6">
    <w:abstractNumId w:val="14"/>
  </w:num>
  <w:num w:numId="7">
    <w:abstractNumId w:val="22"/>
  </w:num>
  <w:num w:numId="8">
    <w:abstractNumId w:val="6"/>
  </w:num>
  <w:num w:numId="9">
    <w:abstractNumId w:val="3"/>
  </w:num>
  <w:num w:numId="10">
    <w:abstractNumId w:val="26"/>
  </w:num>
  <w:num w:numId="11">
    <w:abstractNumId w:val="24"/>
  </w:num>
  <w:num w:numId="12">
    <w:abstractNumId w:val="4"/>
  </w:num>
  <w:num w:numId="13">
    <w:abstractNumId w:val="5"/>
  </w:num>
  <w:num w:numId="14">
    <w:abstractNumId w:val="25"/>
  </w:num>
  <w:num w:numId="15">
    <w:abstractNumId w:val="10"/>
  </w:num>
  <w:num w:numId="16">
    <w:abstractNumId w:val="1"/>
  </w:num>
  <w:num w:numId="17">
    <w:abstractNumId w:val="18"/>
  </w:num>
  <w:num w:numId="18">
    <w:abstractNumId w:val="13"/>
  </w:num>
  <w:num w:numId="19">
    <w:abstractNumId w:val="17"/>
  </w:num>
  <w:num w:numId="20">
    <w:abstractNumId w:val="12"/>
  </w:num>
  <w:num w:numId="21">
    <w:abstractNumId w:val="9"/>
  </w:num>
  <w:num w:numId="22">
    <w:abstractNumId w:val="19"/>
  </w:num>
  <w:num w:numId="23">
    <w:abstractNumId w:val="2"/>
  </w:num>
  <w:num w:numId="24">
    <w:abstractNumId w:val="21"/>
  </w:num>
  <w:num w:numId="25">
    <w:abstractNumId w:val="15"/>
  </w:num>
  <w:num w:numId="26">
    <w:abstractNumId w:val="23"/>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B6783"/>
    <w:rsid w:val="000B6935"/>
    <w:rsid w:val="000B6FC0"/>
    <w:rsid w:val="000C63B8"/>
    <w:rsid w:val="000D3AA9"/>
    <w:rsid w:val="000D6C11"/>
    <w:rsid w:val="000E2727"/>
    <w:rsid w:val="000E279F"/>
    <w:rsid w:val="000E2CEC"/>
    <w:rsid w:val="000E4281"/>
    <w:rsid w:val="000E5062"/>
    <w:rsid w:val="000E6165"/>
    <w:rsid w:val="000E650A"/>
    <w:rsid w:val="000F373B"/>
    <w:rsid w:val="000F6298"/>
    <w:rsid w:val="000F6A42"/>
    <w:rsid w:val="000F7C1A"/>
    <w:rsid w:val="000F7EA1"/>
    <w:rsid w:val="00103A62"/>
    <w:rsid w:val="0010723E"/>
    <w:rsid w:val="001078A0"/>
    <w:rsid w:val="00107E07"/>
    <w:rsid w:val="001144B3"/>
    <w:rsid w:val="001173B5"/>
    <w:rsid w:val="0012127D"/>
    <w:rsid w:val="0012232C"/>
    <w:rsid w:val="00123722"/>
    <w:rsid w:val="00124EF2"/>
    <w:rsid w:val="00125106"/>
    <w:rsid w:val="00127929"/>
    <w:rsid w:val="001323FE"/>
    <w:rsid w:val="0013292E"/>
    <w:rsid w:val="00134D87"/>
    <w:rsid w:val="001360FE"/>
    <w:rsid w:val="00144CD1"/>
    <w:rsid w:val="00146C5A"/>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5AC9"/>
    <w:rsid w:val="001F4573"/>
    <w:rsid w:val="001F5128"/>
    <w:rsid w:val="002031D5"/>
    <w:rsid w:val="002031DD"/>
    <w:rsid w:val="00203D38"/>
    <w:rsid w:val="0021160D"/>
    <w:rsid w:val="00211DD2"/>
    <w:rsid w:val="00215C05"/>
    <w:rsid w:val="002278AB"/>
    <w:rsid w:val="0023660D"/>
    <w:rsid w:val="002431D6"/>
    <w:rsid w:val="00247231"/>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72110"/>
    <w:rsid w:val="00372547"/>
    <w:rsid w:val="00376522"/>
    <w:rsid w:val="00380FF3"/>
    <w:rsid w:val="00381732"/>
    <w:rsid w:val="003A0BDA"/>
    <w:rsid w:val="003A2EBE"/>
    <w:rsid w:val="003A454A"/>
    <w:rsid w:val="003A75CB"/>
    <w:rsid w:val="003B2E97"/>
    <w:rsid w:val="003B4763"/>
    <w:rsid w:val="003B61EF"/>
    <w:rsid w:val="003B6DA0"/>
    <w:rsid w:val="003C0A37"/>
    <w:rsid w:val="003C1595"/>
    <w:rsid w:val="003C1DB6"/>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426B9"/>
    <w:rsid w:val="0044343B"/>
    <w:rsid w:val="00447089"/>
    <w:rsid w:val="004470D7"/>
    <w:rsid w:val="00450671"/>
    <w:rsid w:val="00456C64"/>
    <w:rsid w:val="004612A0"/>
    <w:rsid w:val="0046179D"/>
    <w:rsid w:val="00466980"/>
    <w:rsid w:val="0047092F"/>
    <w:rsid w:val="00474515"/>
    <w:rsid w:val="00480844"/>
    <w:rsid w:val="004836FB"/>
    <w:rsid w:val="004840A5"/>
    <w:rsid w:val="00490743"/>
    <w:rsid w:val="0049443F"/>
    <w:rsid w:val="004957DD"/>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10E35"/>
    <w:rsid w:val="005146BB"/>
    <w:rsid w:val="005211CD"/>
    <w:rsid w:val="00531F43"/>
    <w:rsid w:val="00533722"/>
    <w:rsid w:val="00534366"/>
    <w:rsid w:val="005346B4"/>
    <w:rsid w:val="0053590B"/>
    <w:rsid w:val="00542A9E"/>
    <w:rsid w:val="0054627C"/>
    <w:rsid w:val="00551E09"/>
    <w:rsid w:val="00553699"/>
    <w:rsid w:val="00554CDA"/>
    <w:rsid w:val="00563764"/>
    <w:rsid w:val="0057019B"/>
    <w:rsid w:val="00571240"/>
    <w:rsid w:val="00571F7F"/>
    <w:rsid w:val="0057356D"/>
    <w:rsid w:val="00574BD0"/>
    <w:rsid w:val="005824FC"/>
    <w:rsid w:val="00582A07"/>
    <w:rsid w:val="00586510"/>
    <w:rsid w:val="0058736F"/>
    <w:rsid w:val="00591819"/>
    <w:rsid w:val="005960D9"/>
    <w:rsid w:val="005A08D0"/>
    <w:rsid w:val="005A175B"/>
    <w:rsid w:val="005A2EFB"/>
    <w:rsid w:val="005A61ED"/>
    <w:rsid w:val="005A77A9"/>
    <w:rsid w:val="005B47BE"/>
    <w:rsid w:val="005B4DB0"/>
    <w:rsid w:val="005C1112"/>
    <w:rsid w:val="005C59F8"/>
    <w:rsid w:val="005C744C"/>
    <w:rsid w:val="005D0BA9"/>
    <w:rsid w:val="005D3824"/>
    <w:rsid w:val="005D5803"/>
    <w:rsid w:val="005E1C30"/>
    <w:rsid w:val="005E2B0D"/>
    <w:rsid w:val="005E7953"/>
    <w:rsid w:val="005F3A30"/>
    <w:rsid w:val="006019B7"/>
    <w:rsid w:val="0060547E"/>
    <w:rsid w:val="006111C8"/>
    <w:rsid w:val="0061399B"/>
    <w:rsid w:val="00614C7A"/>
    <w:rsid w:val="006168E9"/>
    <w:rsid w:val="00620F66"/>
    <w:rsid w:val="00623F7F"/>
    <w:rsid w:val="0062558C"/>
    <w:rsid w:val="006257E2"/>
    <w:rsid w:val="006262A3"/>
    <w:rsid w:val="00632D77"/>
    <w:rsid w:val="00633317"/>
    <w:rsid w:val="006336AE"/>
    <w:rsid w:val="0064229B"/>
    <w:rsid w:val="0064264D"/>
    <w:rsid w:val="006462ED"/>
    <w:rsid w:val="00647CAC"/>
    <w:rsid w:val="00647E78"/>
    <w:rsid w:val="00652749"/>
    <w:rsid w:val="00661512"/>
    <w:rsid w:val="006624F5"/>
    <w:rsid w:val="006663EF"/>
    <w:rsid w:val="00671306"/>
    <w:rsid w:val="00672490"/>
    <w:rsid w:val="00673239"/>
    <w:rsid w:val="00676179"/>
    <w:rsid w:val="00680B3E"/>
    <w:rsid w:val="00684628"/>
    <w:rsid w:val="006851B5"/>
    <w:rsid w:val="00690CD1"/>
    <w:rsid w:val="00694B77"/>
    <w:rsid w:val="00695621"/>
    <w:rsid w:val="006A5774"/>
    <w:rsid w:val="006A7190"/>
    <w:rsid w:val="006B0B29"/>
    <w:rsid w:val="006B285C"/>
    <w:rsid w:val="006C58AF"/>
    <w:rsid w:val="006D129F"/>
    <w:rsid w:val="006D353B"/>
    <w:rsid w:val="006D3FAB"/>
    <w:rsid w:val="006D5DE9"/>
    <w:rsid w:val="006E0702"/>
    <w:rsid w:val="006E399C"/>
    <w:rsid w:val="006F1CAA"/>
    <w:rsid w:val="006F2782"/>
    <w:rsid w:val="00702FC8"/>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E12"/>
    <w:rsid w:val="00787822"/>
    <w:rsid w:val="00791539"/>
    <w:rsid w:val="00793BF1"/>
    <w:rsid w:val="00796FCC"/>
    <w:rsid w:val="00797218"/>
    <w:rsid w:val="007A2B5A"/>
    <w:rsid w:val="007A45A0"/>
    <w:rsid w:val="007C070C"/>
    <w:rsid w:val="007C35EF"/>
    <w:rsid w:val="007C5E03"/>
    <w:rsid w:val="007C7D6C"/>
    <w:rsid w:val="007C7E59"/>
    <w:rsid w:val="007D0666"/>
    <w:rsid w:val="007D724B"/>
    <w:rsid w:val="007D78BB"/>
    <w:rsid w:val="007E2CA9"/>
    <w:rsid w:val="007E71A6"/>
    <w:rsid w:val="00813040"/>
    <w:rsid w:val="008214D9"/>
    <w:rsid w:val="0083020C"/>
    <w:rsid w:val="00841CC1"/>
    <w:rsid w:val="00845AF8"/>
    <w:rsid w:val="00847F6F"/>
    <w:rsid w:val="008576A3"/>
    <w:rsid w:val="00860234"/>
    <w:rsid w:val="00861674"/>
    <w:rsid w:val="0086226A"/>
    <w:rsid w:val="00862397"/>
    <w:rsid w:val="00870311"/>
    <w:rsid w:val="008704E3"/>
    <w:rsid w:val="008713E9"/>
    <w:rsid w:val="00871BC6"/>
    <w:rsid w:val="00871D38"/>
    <w:rsid w:val="00880B74"/>
    <w:rsid w:val="00886968"/>
    <w:rsid w:val="00893719"/>
    <w:rsid w:val="008A2138"/>
    <w:rsid w:val="008A283C"/>
    <w:rsid w:val="008A3486"/>
    <w:rsid w:val="008B4B08"/>
    <w:rsid w:val="008C1533"/>
    <w:rsid w:val="008C26E0"/>
    <w:rsid w:val="008C6A0D"/>
    <w:rsid w:val="008C729D"/>
    <w:rsid w:val="008D6DF0"/>
    <w:rsid w:val="008E647C"/>
    <w:rsid w:val="008F06F6"/>
    <w:rsid w:val="008F3A24"/>
    <w:rsid w:val="008F5051"/>
    <w:rsid w:val="008F68A9"/>
    <w:rsid w:val="008F69A4"/>
    <w:rsid w:val="00901A5D"/>
    <w:rsid w:val="00902107"/>
    <w:rsid w:val="009033C1"/>
    <w:rsid w:val="009034A1"/>
    <w:rsid w:val="00904785"/>
    <w:rsid w:val="00906180"/>
    <w:rsid w:val="00910323"/>
    <w:rsid w:val="0091127C"/>
    <w:rsid w:val="009142B4"/>
    <w:rsid w:val="009152EB"/>
    <w:rsid w:val="00916569"/>
    <w:rsid w:val="00926F9C"/>
    <w:rsid w:val="00950AB0"/>
    <w:rsid w:val="0095216B"/>
    <w:rsid w:val="00953BC5"/>
    <w:rsid w:val="009546FE"/>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C2F6F"/>
    <w:rsid w:val="009C6E20"/>
    <w:rsid w:val="009D64CA"/>
    <w:rsid w:val="009D7ECC"/>
    <w:rsid w:val="009E28A0"/>
    <w:rsid w:val="009E5B94"/>
    <w:rsid w:val="009F0E96"/>
    <w:rsid w:val="009F1DAA"/>
    <w:rsid w:val="00A01925"/>
    <w:rsid w:val="00A03A21"/>
    <w:rsid w:val="00A05C09"/>
    <w:rsid w:val="00A06E30"/>
    <w:rsid w:val="00A1521D"/>
    <w:rsid w:val="00A21350"/>
    <w:rsid w:val="00A25CD4"/>
    <w:rsid w:val="00A27DB2"/>
    <w:rsid w:val="00A32ACC"/>
    <w:rsid w:val="00A34F9B"/>
    <w:rsid w:val="00A3730B"/>
    <w:rsid w:val="00A4251A"/>
    <w:rsid w:val="00A43FA8"/>
    <w:rsid w:val="00A5255C"/>
    <w:rsid w:val="00A52D64"/>
    <w:rsid w:val="00A5799C"/>
    <w:rsid w:val="00A66E07"/>
    <w:rsid w:val="00A70605"/>
    <w:rsid w:val="00A737E3"/>
    <w:rsid w:val="00A73825"/>
    <w:rsid w:val="00A741EF"/>
    <w:rsid w:val="00A76FDB"/>
    <w:rsid w:val="00A83331"/>
    <w:rsid w:val="00A83FFB"/>
    <w:rsid w:val="00A865AE"/>
    <w:rsid w:val="00A8740B"/>
    <w:rsid w:val="00A95415"/>
    <w:rsid w:val="00AA61B6"/>
    <w:rsid w:val="00AA7E23"/>
    <w:rsid w:val="00AB1699"/>
    <w:rsid w:val="00AB253A"/>
    <w:rsid w:val="00AB53D2"/>
    <w:rsid w:val="00AB7B26"/>
    <w:rsid w:val="00AC6D14"/>
    <w:rsid w:val="00AD2267"/>
    <w:rsid w:val="00AD5C3C"/>
    <w:rsid w:val="00AD63F2"/>
    <w:rsid w:val="00AD7EBE"/>
    <w:rsid w:val="00AE1A58"/>
    <w:rsid w:val="00AE3625"/>
    <w:rsid w:val="00AE4BE1"/>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5654C"/>
    <w:rsid w:val="00B646B1"/>
    <w:rsid w:val="00B67752"/>
    <w:rsid w:val="00B67A0A"/>
    <w:rsid w:val="00B756EA"/>
    <w:rsid w:val="00B769A0"/>
    <w:rsid w:val="00B823F0"/>
    <w:rsid w:val="00B86CD2"/>
    <w:rsid w:val="00B91483"/>
    <w:rsid w:val="00BA5EAD"/>
    <w:rsid w:val="00BA7A94"/>
    <w:rsid w:val="00BB1522"/>
    <w:rsid w:val="00BB24CF"/>
    <w:rsid w:val="00BB692B"/>
    <w:rsid w:val="00BC008A"/>
    <w:rsid w:val="00BC2758"/>
    <w:rsid w:val="00BC2ABB"/>
    <w:rsid w:val="00BE12BE"/>
    <w:rsid w:val="00BE6ACF"/>
    <w:rsid w:val="00BF5B05"/>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2CC9"/>
    <w:rsid w:val="00C56B5D"/>
    <w:rsid w:val="00C64C4D"/>
    <w:rsid w:val="00C6648A"/>
    <w:rsid w:val="00C733CB"/>
    <w:rsid w:val="00C7493B"/>
    <w:rsid w:val="00C818A9"/>
    <w:rsid w:val="00C83DDE"/>
    <w:rsid w:val="00C846BE"/>
    <w:rsid w:val="00C8718F"/>
    <w:rsid w:val="00C906C6"/>
    <w:rsid w:val="00CA0F10"/>
    <w:rsid w:val="00CA7DC9"/>
    <w:rsid w:val="00CB076E"/>
    <w:rsid w:val="00CB0980"/>
    <w:rsid w:val="00CB274F"/>
    <w:rsid w:val="00CB2907"/>
    <w:rsid w:val="00CB4307"/>
    <w:rsid w:val="00CB67F4"/>
    <w:rsid w:val="00CC34AC"/>
    <w:rsid w:val="00CC54F2"/>
    <w:rsid w:val="00CC6859"/>
    <w:rsid w:val="00CC6DC9"/>
    <w:rsid w:val="00CD1361"/>
    <w:rsid w:val="00CD3399"/>
    <w:rsid w:val="00CD586E"/>
    <w:rsid w:val="00CE5F41"/>
    <w:rsid w:val="00D01028"/>
    <w:rsid w:val="00D037D0"/>
    <w:rsid w:val="00D064F3"/>
    <w:rsid w:val="00D1413B"/>
    <w:rsid w:val="00D155D8"/>
    <w:rsid w:val="00D23830"/>
    <w:rsid w:val="00D23A7D"/>
    <w:rsid w:val="00D375D2"/>
    <w:rsid w:val="00D478BE"/>
    <w:rsid w:val="00D520C2"/>
    <w:rsid w:val="00D52F13"/>
    <w:rsid w:val="00D53DEE"/>
    <w:rsid w:val="00D54FC0"/>
    <w:rsid w:val="00D60650"/>
    <w:rsid w:val="00D62AF3"/>
    <w:rsid w:val="00D656CC"/>
    <w:rsid w:val="00D67075"/>
    <w:rsid w:val="00D713A2"/>
    <w:rsid w:val="00D7484F"/>
    <w:rsid w:val="00D85766"/>
    <w:rsid w:val="00D921D5"/>
    <w:rsid w:val="00D9256F"/>
    <w:rsid w:val="00D9392F"/>
    <w:rsid w:val="00DA12E7"/>
    <w:rsid w:val="00DA1A4E"/>
    <w:rsid w:val="00DA67C1"/>
    <w:rsid w:val="00DA72F9"/>
    <w:rsid w:val="00DB13A3"/>
    <w:rsid w:val="00DB1957"/>
    <w:rsid w:val="00DB307A"/>
    <w:rsid w:val="00DC4270"/>
    <w:rsid w:val="00DE3D2B"/>
    <w:rsid w:val="00DE6C07"/>
    <w:rsid w:val="00DF2814"/>
    <w:rsid w:val="00DF46AD"/>
    <w:rsid w:val="00DF5FCD"/>
    <w:rsid w:val="00DF613A"/>
    <w:rsid w:val="00DF6E97"/>
    <w:rsid w:val="00DF7722"/>
    <w:rsid w:val="00E001E7"/>
    <w:rsid w:val="00E078A0"/>
    <w:rsid w:val="00E10E5D"/>
    <w:rsid w:val="00E13233"/>
    <w:rsid w:val="00E20E11"/>
    <w:rsid w:val="00E21D57"/>
    <w:rsid w:val="00E260C3"/>
    <w:rsid w:val="00E30C4E"/>
    <w:rsid w:val="00E313ED"/>
    <w:rsid w:val="00E32DF2"/>
    <w:rsid w:val="00E36483"/>
    <w:rsid w:val="00E5088F"/>
    <w:rsid w:val="00E57E75"/>
    <w:rsid w:val="00E60134"/>
    <w:rsid w:val="00E62694"/>
    <w:rsid w:val="00E6310C"/>
    <w:rsid w:val="00E75797"/>
    <w:rsid w:val="00E80847"/>
    <w:rsid w:val="00E81AB4"/>
    <w:rsid w:val="00E82693"/>
    <w:rsid w:val="00E91CD3"/>
    <w:rsid w:val="00E940D1"/>
    <w:rsid w:val="00E95034"/>
    <w:rsid w:val="00E95290"/>
    <w:rsid w:val="00E95A59"/>
    <w:rsid w:val="00E95E7A"/>
    <w:rsid w:val="00E9727D"/>
    <w:rsid w:val="00EA2B9D"/>
    <w:rsid w:val="00EA421F"/>
    <w:rsid w:val="00EA76A1"/>
    <w:rsid w:val="00EA7B94"/>
    <w:rsid w:val="00EB0EE2"/>
    <w:rsid w:val="00EB6C44"/>
    <w:rsid w:val="00EC6A0D"/>
    <w:rsid w:val="00EC745A"/>
    <w:rsid w:val="00ED5029"/>
    <w:rsid w:val="00ED740C"/>
    <w:rsid w:val="00ED7958"/>
    <w:rsid w:val="00EF0BA8"/>
    <w:rsid w:val="00EF24D7"/>
    <w:rsid w:val="00EF6576"/>
    <w:rsid w:val="00F037FA"/>
    <w:rsid w:val="00F1087E"/>
    <w:rsid w:val="00F118F7"/>
    <w:rsid w:val="00F11A8F"/>
    <w:rsid w:val="00F13AEC"/>
    <w:rsid w:val="00F1667C"/>
    <w:rsid w:val="00F24F94"/>
    <w:rsid w:val="00F31D98"/>
    <w:rsid w:val="00F350CB"/>
    <w:rsid w:val="00F43B07"/>
    <w:rsid w:val="00F5231A"/>
    <w:rsid w:val="00F614FC"/>
    <w:rsid w:val="00F72BE4"/>
    <w:rsid w:val="00F8068E"/>
    <w:rsid w:val="00F81B43"/>
    <w:rsid w:val="00F863B5"/>
    <w:rsid w:val="00F933FF"/>
    <w:rsid w:val="00F96354"/>
    <w:rsid w:val="00FB41E0"/>
    <w:rsid w:val="00FB4C8C"/>
    <w:rsid w:val="00FB5334"/>
    <w:rsid w:val="00FB7EFE"/>
    <w:rsid w:val="00FC09ED"/>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jpeg"/><Relationship Id="rId20" Type="http://schemas.openxmlformats.org/officeDocument/2006/relationships/image" Target="media/image6.jpeg"/><Relationship Id="rId41" Type="http://schemas.openxmlformats.org/officeDocument/2006/relationships/image" Target="media/image27.jpe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880D8-B38D-41B0-99EB-60967E711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TotalTime>
  <Pages>55</Pages>
  <Words>4259</Words>
  <Characters>24277</Characters>
  <Application>Microsoft Office Word</Application>
  <DocSecurity>0</DocSecurity>
  <Lines>202</Lines>
  <Paragraphs>56</Paragraphs>
  <ScaleCrop>false</ScaleCrop>
  <Company>Microsoft</Company>
  <LinksUpToDate>false</LinksUpToDate>
  <CharactersWithSpaces>28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947</cp:revision>
  <dcterms:created xsi:type="dcterms:W3CDTF">2016-05-22T14:59:00Z</dcterms:created>
  <dcterms:modified xsi:type="dcterms:W3CDTF">2016-05-28T22:45:00Z</dcterms:modified>
</cp:coreProperties>
</file>